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CE7C7B" w:rsidRDefault="00CE7C7B" w:rsidP="00CE7C7B">
      <w:r>
        <w:rPr>
          <w:rFonts w:hint="eastAsia"/>
        </w:rPr>
        <w:lastRenderedPageBreak/>
        <w:t>摘要</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Pr>
          <w:rFonts w:cs="Times New Roman"/>
        </w:rPr>
        <w:t>github</w:t>
      </w:r>
      <w:r>
        <w:rPr>
          <w:rFonts w:cs="Times New Roman" w:hint="eastAsia"/>
        </w:rPr>
        <w:t>、</w:t>
      </w:r>
      <w:r>
        <w:rPr>
          <w:rFonts w:cs="Times New Roman"/>
        </w:rPr>
        <w:t>svn</w:t>
      </w:r>
      <w:r>
        <w:rPr>
          <w:rFonts w:cs="Times New Roman" w:hint="eastAsia"/>
        </w:rPr>
        <w:t>、</w:t>
      </w:r>
      <w:r>
        <w:rPr>
          <w:rFonts w:cs="Times New Roman"/>
        </w:rPr>
        <w:t>rcs</w:t>
      </w:r>
      <w:r>
        <w:rPr>
          <w:rFonts w:cs="Times New Roman" w:hint="eastAsia"/>
        </w:rPr>
        <w:t>和</w:t>
      </w:r>
      <w:r>
        <w:rPr>
          <w:rFonts w:cs="Times New Roman"/>
        </w:rPr>
        <w:t>cvs</w:t>
      </w:r>
      <w:r>
        <w:rPr>
          <w:rFonts w:cs="Times New Roman" w:hint="eastAsia"/>
        </w:rPr>
        <w:t>等，每一种版本控制系统都有其优点，我选择具有代表性的功能进行实现。在开发这个系统的过程中，</w:t>
      </w:r>
      <w:r>
        <w:rPr>
          <w:rFonts w:cs="Times New Roman" w:hint="eastAsia"/>
        </w:rPr>
        <w:lastRenderedPageBreak/>
        <w:t>应灵活运用本科四年学到的理论知识，以理论结合实际，磨练编程技巧，拓展开发技术。</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CE7C7B"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3 本系统的目标用户</w:t>
      </w:r>
    </w:p>
    <w:p w:rsidR="00CE7C7B" w:rsidRDefault="00CE7C7B" w:rsidP="00CE7C7B">
      <w:pPr>
        <w:spacing w:line="360" w:lineRule="auto"/>
        <w:ind w:firstLineChars="200" w:firstLine="480"/>
      </w:pPr>
      <w:r>
        <w:rPr>
          <w:rFonts w:hint="eastAsia"/>
        </w:rPr>
        <w:lastRenderedPageBreak/>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CE7C7B">
      <w:pPr>
        <w:spacing w:line="360" w:lineRule="auto"/>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01.75pt" o:ole="">
            <v:imagedata r:id="rId7" o:title=""/>
          </v:shape>
          <o:OLEObject Type="Embed" ProgID="Visio.Drawing.15" ShapeID="_x0000_i1025" DrawAspect="Content" ObjectID="_1557243191" r:id="rId8"/>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3 系统总体流程</w:t>
      </w:r>
    </w:p>
    <w:p w:rsidR="00CE7C7B" w:rsidRDefault="00CE7C7B" w:rsidP="00CE7C7B">
      <w:pPr>
        <w:spacing w:line="360" w:lineRule="auto"/>
        <w:ind w:firstLineChars="200" w:firstLine="480"/>
      </w:pPr>
      <w:r>
        <w:object w:dxaOrig="4605" w:dyaOrig="4755">
          <v:shape id="_x0000_i1026" type="#_x0000_t75" style="width:230.25pt;height:237.75pt" o:ole="">
            <v:imagedata r:id="rId9" o:title=""/>
          </v:shape>
          <o:OLEObject Type="Embed" ProgID="Visio.Drawing.15" ShapeID="_x0000_i1026" DrawAspect="Content" ObjectID="_1557243192" r:id="rId10"/>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1" o:title=""/>
          </v:shape>
          <o:OLEObject Type="Embed" ProgID="Visio.Drawing.15" ShapeID="_x0000_i1027" DrawAspect="Content" ObjectID="_1557243193" r:id="rId12"/>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3" o:title=""/>
          </v:shape>
          <o:OLEObject Type="Embed" ProgID="Visio.Drawing.15" ShapeID="_x0000_i1028" DrawAspect="Content" ObjectID="_1557243194" r:id="rId14"/>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输入不符合规则或输入为空，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5" o:title=""/>
          </v:shape>
          <o:OLEObject Type="Embed" ProgID="Visio.Drawing.15" ShapeID="_x0000_i1029" DrawAspect="Content" ObjectID="_1557243195" r:id="rId16"/>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7" o:title=""/>
          </v:shape>
          <o:OLEObject Type="Embed" ProgID="Visio.Drawing.15" ShapeID="_x0000_i1030" DrawAspect="Content" ObjectID="_1557243196" r:id="rId18"/>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E26B08" w:rsidRDefault="00654A6B" w:rsidP="00F027BD">
      <w:pPr>
        <w:spacing w:line="360" w:lineRule="auto"/>
      </w:pPr>
      <w:r>
        <w:object w:dxaOrig="7455" w:dyaOrig="4455">
          <v:shape id="_x0000_i1031" type="#_x0000_t75" style="width:372.75pt;height:222.75pt" o:ole="">
            <v:imagedata r:id="rId19" o:title=""/>
          </v:shape>
          <o:OLEObject Type="Embed" ProgID="Visio.Drawing.15" ShapeID="_x0000_i1031" DrawAspect="Content" ObjectID="_1557243197" r:id="rId20"/>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w:t>
      </w:r>
      <w:r w:rsidR="00F215EC">
        <w:rPr>
          <w:rFonts w:asciiTheme="minorEastAsia" w:eastAsiaTheme="minorEastAsia" w:hAnsiTheme="minorEastAsia"/>
        </w:rPr>
        <w:lastRenderedPageBreak/>
        <w:t>过程调用，完成文件操作。分布式文件系统会维持版本控制系统中，用户创建的代码仓库、分支和各版本的对应文件结构。</w:t>
      </w:r>
    </w:p>
    <w:p w:rsidR="00112C0B" w:rsidRDefault="008940E2" w:rsidP="00575D7A">
      <w:pPr>
        <w:spacing w:line="360" w:lineRule="auto"/>
      </w:pPr>
      <w:r>
        <w:object w:dxaOrig="11400" w:dyaOrig="6345">
          <v:shape id="_x0000_i1033" type="#_x0000_t75" style="width:471.75pt;height:262.5pt" o:ole="">
            <v:imagedata r:id="rId21" o:title=""/>
          </v:shape>
          <o:OLEObject Type="Embed" ProgID="Visio.Drawing.15" ShapeID="_x0000_i1033" DrawAspect="Content" ObjectID="_1557243198" r:id="rId22"/>
        </w:object>
      </w:r>
      <w:r w:rsidR="009E5872">
        <w:t>0</w:t>
      </w:r>
      <w:r w:rsidR="009E5872">
        <w:t>层图</w:t>
      </w:r>
    </w:p>
    <w:p w:rsidR="00F6034D" w:rsidRPr="00862AF8"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bookmarkStart w:id="0" w:name="_GoBack"/>
      <w:bookmarkEnd w:id="0"/>
      <w:r w:rsidR="00862AF8">
        <w:rPr>
          <w:rFonts w:asciiTheme="minorEastAsia" w:eastAsiaTheme="minorEastAsia" w:hAnsiTheme="minorEastAsia" w:hint="eastAsia"/>
        </w:rPr>
        <w:t>数据库操作模块直接返回。</w:t>
      </w: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实体关系图</w:t>
      </w:r>
    </w:p>
    <w:p w:rsidR="00F377B8" w:rsidRPr="00290E71" w:rsidRDefault="00F377B8" w:rsidP="00F377B8">
      <w:pPr>
        <w:spacing w:line="360" w:lineRule="auto"/>
        <w:rPr>
          <w:rFonts w:asciiTheme="minorEastAsia" w:eastAsiaTheme="minorEastAsia" w:hAnsiTheme="minorEastAsia"/>
        </w:rPr>
      </w:pPr>
      <w:r>
        <w:object w:dxaOrig="7575" w:dyaOrig="5565">
          <v:shape id="_x0000_i1032" type="#_x0000_t75" style="width:378.75pt;height:278.25pt" o:ole="">
            <v:imagedata r:id="rId23" o:title=""/>
          </v:shape>
          <o:OLEObject Type="Embed" ProgID="Visio.Drawing.15" ShapeID="_x0000_i1032" DrawAspect="Content" ObjectID="_1557243199" r:id="rId24"/>
        </w:object>
      </w:r>
    </w:p>
    <w:sectPr w:rsidR="00F377B8" w:rsidRPr="00290E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0EE5" w:rsidRDefault="00620EE5" w:rsidP="00280352">
      <w:r>
        <w:separator/>
      </w:r>
    </w:p>
  </w:endnote>
  <w:endnote w:type="continuationSeparator" w:id="0">
    <w:p w:rsidR="00620EE5" w:rsidRDefault="00620EE5"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0EE5" w:rsidRDefault="00620EE5" w:rsidP="00280352">
      <w:r>
        <w:separator/>
      </w:r>
    </w:p>
  </w:footnote>
  <w:footnote w:type="continuationSeparator" w:id="0">
    <w:p w:rsidR="00620EE5" w:rsidRDefault="00620EE5"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30E24"/>
    <w:rsid w:val="00036551"/>
    <w:rsid w:val="000519A2"/>
    <w:rsid w:val="00053817"/>
    <w:rsid w:val="000604FD"/>
    <w:rsid w:val="00067CA1"/>
    <w:rsid w:val="00072CF1"/>
    <w:rsid w:val="0007615B"/>
    <w:rsid w:val="00077069"/>
    <w:rsid w:val="0008169B"/>
    <w:rsid w:val="000A518F"/>
    <w:rsid w:val="000D1C57"/>
    <w:rsid w:val="000D2A86"/>
    <w:rsid w:val="000E0425"/>
    <w:rsid w:val="000E7D24"/>
    <w:rsid w:val="000F3B69"/>
    <w:rsid w:val="000F60F9"/>
    <w:rsid w:val="0010028C"/>
    <w:rsid w:val="00100608"/>
    <w:rsid w:val="00105A4A"/>
    <w:rsid w:val="00112C0B"/>
    <w:rsid w:val="00124DD2"/>
    <w:rsid w:val="00126F13"/>
    <w:rsid w:val="0013314E"/>
    <w:rsid w:val="00160A42"/>
    <w:rsid w:val="00186844"/>
    <w:rsid w:val="00187AB2"/>
    <w:rsid w:val="001A431A"/>
    <w:rsid w:val="001A6F8F"/>
    <w:rsid w:val="001B4A20"/>
    <w:rsid w:val="001B5610"/>
    <w:rsid w:val="001D5EF1"/>
    <w:rsid w:val="001E42FF"/>
    <w:rsid w:val="001E562A"/>
    <w:rsid w:val="001F3773"/>
    <w:rsid w:val="002075FD"/>
    <w:rsid w:val="00207846"/>
    <w:rsid w:val="00221E7F"/>
    <w:rsid w:val="00225346"/>
    <w:rsid w:val="002306C5"/>
    <w:rsid w:val="00231B77"/>
    <w:rsid w:val="00232F45"/>
    <w:rsid w:val="0023396E"/>
    <w:rsid w:val="00233DCC"/>
    <w:rsid w:val="0023521F"/>
    <w:rsid w:val="0023591C"/>
    <w:rsid w:val="00235D08"/>
    <w:rsid w:val="00267DE5"/>
    <w:rsid w:val="00271A40"/>
    <w:rsid w:val="00272ED1"/>
    <w:rsid w:val="002754F5"/>
    <w:rsid w:val="00280352"/>
    <w:rsid w:val="002821E1"/>
    <w:rsid w:val="002879BA"/>
    <w:rsid w:val="00290E71"/>
    <w:rsid w:val="00294209"/>
    <w:rsid w:val="002A2B90"/>
    <w:rsid w:val="002A47B0"/>
    <w:rsid w:val="002A5254"/>
    <w:rsid w:val="002A5787"/>
    <w:rsid w:val="002B5868"/>
    <w:rsid w:val="002C458E"/>
    <w:rsid w:val="002C7FE7"/>
    <w:rsid w:val="002D1A47"/>
    <w:rsid w:val="002F799D"/>
    <w:rsid w:val="00307799"/>
    <w:rsid w:val="003077EF"/>
    <w:rsid w:val="00313E4D"/>
    <w:rsid w:val="00314ACA"/>
    <w:rsid w:val="003254DB"/>
    <w:rsid w:val="00332801"/>
    <w:rsid w:val="00341FE9"/>
    <w:rsid w:val="0035147B"/>
    <w:rsid w:val="00363088"/>
    <w:rsid w:val="003B1260"/>
    <w:rsid w:val="003B7FE4"/>
    <w:rsid w:val="003E1E9B"/>
    <w:rsid w:val="003F0B85"/>
    <w:rsid w:val="003F7697"/>
    <w:rsid w:val="003F7B84"/>
    <w:rsid w:val="00404345"/>
    <w:rsid w:val="004106FE"/>
    <w:rsid w:val="00427B5F"/>
    <w:rsid w:val="004403F3"/>
    <w:rsid w:val="004408E8"/>
    <w:rsid w:val="0044159C"/>
    <w:rsid w:val="00443BD5"/>
    <w:rsid w:val="00445391"/>
    <w:rsid w:val="00445646"/>
    <w:rsid w:val="00453FDE"/>
    <w:rsid w:val="00462AC4"/>
    <w:rsid w:val="00465128"/>
    <w:rsid w:val="00465550"/>
    <w:rsid w:val="00484A14"/>
    <w:rsid w:val="00490578"/>
    <w:rsid w:val="004A3EAA"/>
    <w:rsid w:val="004C51F8"/>
    <w:rsid w:val="004D143E"/>
    <w:rsid w:val="004D4645"/>
    <w:rsid w:val="004D747F"/>
    <w:rsid w:val="004F07C6"/>
    <w:rsid w:val="004F0AB3"/>
    <w:rsid w:val="004F6290"/>
    <w:rsid w:val="00515889"/>
    <w:rsid w:val="00523968"/>
    <w:rsid w:val="00531B1E"/>
    <w:rsid w:val="00531DD3"/>
    <w:rsid w:val="0053261F"/>
    <w:rsid w:val="00533F15"/>
    <w:rsid w:val="00542783"/>
    <w:rsid w:val="00543CE4"/>
    <w:rsid w:val="00551FFD"/>
    <w:rsid w:val="0057158B"/>
    <w:rsid w:val="00575D7A"/>
    <w:rsid w:val="0057790B"/>
    <w:rsid w:val="005A79AD"/>
    <w:rsid w:val="005B0E12"/>
    <w:rsid w:val="005B60B5"/>
    <w:rsid w:val="005C1F0B"/>
    <w:rsid w:val="005C3F60"/>
    <w:rsid w:val="005D3C82"/>
    <w:rsid w:val="005E237B"/>
    <w:rsid w:val="005F2378"/>
    <w:rsid w:val="005F63F4"/>
    <w:rsid w:val="005F7F02"/>
    <w:rsid w:val="006110C8"/>
    <w:rsid w:val="006156B5"/>
    <w:rsid w:val="00620EE5"/>
    <w:rsid w:val="00632269"/>
    <w:rsid w:val="00632F30"/>
    <w:rsid w:val="00645D18"/>
    <w:rsid w:val="00654A6B"/>
    <w:rsid w:val="00675479"/>
    <w:rsid w:val="00675A8A"/>
    <w:rsid w:val="006A1F28"/>
    <w:rsid w:val="006A519A"/>
    <w:rsid w:val="006B042F"/>
    <w:rsid w:val="006D19D1"/>
    <w:rsid w:val="006D7578"/>
    <w:rsid w:val="006E3232"/>
    <w:rsid w:val="006E7027"/>
    <w:rsid w:val="006F1D54"/>
    <w:rsid w:val="006F3942"/>
    <w:rsid w:val="00701AE1"/>
    <w:rsid w:val="00707918"/>
    <w:rsid w:val="007154F5"/>
    <w:rsid w:val="00724FF8"/>
    <w:rsid w:val="0073131C"/>
    <w:rsid w:val="00736A88"/>
    <w:rsid w:val="00741A63"/>
    <w:rsid w:val="00751737"/>
    <w:rsid w:val="00751BF5"/>
    <w:rsid w:val="00752805"/>
    <w:rsid w:val="007618C6"/>
    <w:rsid w:val="007A33CD"/>
    <w:rsid w:val="007A7C92"/>
    <w:rsid w:val="007C28B9"/>
    <w:rsid w:val="007C5F23"/>
    <w:rsid w:val="007C66FA"/>
    <w:rsid w:val="007D74A3"/>
    <w:rsid w:val="007E2745"/>
    <w:rsid w:val="007E65F8"/>
    <w:rsid w:val="00802233"/>
    <w:rsid w:val="008070EE"/>
    <w:rsid w:val="00820D43"/>
    <w:rsid w:val="00822302"/>
    <w:rsid w:val="008344F5"/>
    <w:rsid w:val="0084251C"/>
    <w:rsid w:val="0085188B"/>
    <w:rsid w:val="008540AC"/>
    <w:rsid w:val="00862AF8"/>
    <w:rsid w:val="0086576A"/>
    <w:rsid w:val="0087592E"/>
    <w:rsid w:val="0087768C"/>
    <w:rsid w:val="00885BF8"/>
    <w:rsid w:val="008867E7"/>
    <w:rsid w:val="00892D6D"/>
    <w:rsid w:val="008940E2"/>
    <w:rsid w:val="008B3F21"/>
    <w:rsid w:val="008B5C0D"/>
    <w:rsid w:val="008B5D2A"/>
    <w:rsid w:val="008B7D3B"/>
    <w:rsid w:val="008D3A16"/>
    <w:rsid w:val="008D5F70"/>
    <w:rsid w:val="008D6206"/>
    <w:rsid w:val="008E399A"/>
    <w:rsid w:val="009336AF"/>
    <w:rsid w:val="00937797"/>
    <w:rsid w:val="009425B4"/>
    <w:rsid w:val="0097517C"/>
    <w:rsid w:val="00975379"/>
    <w:rsid w:val="009A0ACD"/>
    <w:rsid w:val="009A7282"/>
    <w:rsid w:val="009B072E"/>
    <w:rsid w:val="009B5BB2"/>
    <w:rsid w:val="009C6A3F"/>
    <w:rsid w:val="009E27B0"/>
    <w:rsid w:val="009E4C02"/>
    <w:rsid w:val="009E5872"/>
    <w:rsid w:val="009E5B42"/>
    <w:rsid w:val="00A2316C"/>
    <w:rsid w:val="00A36A16"/>
    <w:rsid w:val="00A3748E"/>
    <w:rsid w:val="00A56F28"/>
    <w:rsid w:val="00A674A2"/>
    <w:rsid w:val="00A7526D"/>
    <w:rsid w:val="00A75E3B"/>
    <w:rsid w:val="00A8328B"/>
    <w:rsid w:val="00A84D2C"/>
    <w:rsid w:val="00A920CA"/>
    <w:rsid w:val="00A932AA"/>
    <w:rsid w:val="00A93C74"/>
    <w:rsid w:val="00A93DCF"/>
    <w:rsid w:val="00A93E58"/>
    <w:rsid w:val="00B15D1B"/>
    <w:rsid w:val="00B2201B"/>
    <w:rsid w:val="00B245B0"/>
    <w:rsid w:val="00B421C9"/>
    <w:rsid w:val="00B42D3D"/>
    <w:rsid w:val="00B53E94"/>
    <w:rsid w:val="00B548C8"/>
    <w:rsid w:val="00B54A23"/>
    <w:rsid w:val="00B7028E"/>
    <w:rsid w:val="00B74317"/>
    <w:rsid w:val="00B9598A"/>
    <w:rsid w:val="00BA07EF"/>
    <w:rsid w:val="00BA3C71"/>
    <w:rsid w:val="00BA67A1"/>
    <w:rsid w:val="00BB1457"/>
    <w:rsid w:val="00BB4711"/>
    <w:rsid w:val="00BB519F"/>
    <w:rsid w:val="00BB603F"/>
    <w:rsid w:val="00BC3CE1"/>
    <w:rsid w:val="00BD42F3"/>
    <w:rsid w:val="00BE075F"/>
    <w:rsid w:val="00BF2CD8"/>
    <w:rsid w:val="00BF3A9E"/>
    <w:rsid w:val="00C01096"/>
    <w:rsid w:val="00C0589D"/>
    <w:rsid w:val="00C0784E"/>
    <w:rsid w:val="00C14152"/>
    <w:rsid w:val="00C15043"/>
    <w:rsid w:val="00C21E4E"/>
    <w:rsid w:val="00C23942"/>
    <w:rsid w:val="00C24892"/>
    <w:rsid w:val="00C33646"/>
    <w:rsid w:val="00C42847"/>
    <w:rsid w:val="00C61EB5"/>
    <w:rsid w:val="00C81614"/>
    <w:rsid w:val="00CA2932"/>
    <w:rsid w:val="00CA3007"/>
    <w:rsid w:val="00CB08B9"/>
    <w:rsid w:val="00CB5586"/>
    <w:rsid w:val="00CB66C9"/>
    <w:rsid w:val="00CB7428"/>
    <w:rsid w:val="00CC1F8E"/>
    <w:rsid w:val="00CC4BF6"/>
    <w:rsid w:val="00CD0650"/>
    <w:rsid w:val="00CD088D"/>
    <w:rsid w:val="00CE53B6"/>
    <w:rsid w:val="00CE7C7B"/>
    <w:rsid w:val="00CF0F57"/>
    <w:rsid w:val="00CF357B"/>
    <w:rsid w:val="00D11175"/>
    <w:rsid w:val="00D16021"/>
    <w:rsid w:val="00D330E7"/>
    <w:rsid w:val="00D3581E"/>
    <w:rsid w:val="00D51979"/>
    <w:rsid w:val="00D575E0"/>
    <w:rsid w:val="00D606B2"/>
    <w:rsid w:val="00D64479"/>
    <w:rsid w:val="00D65EC3"/>
    <w:rsid w:val="00D809C2"/>
    <w:rsid w:val="00D85974"/>
    <w:rsid w:val="00D85A1C"/>
    <w:rsid w:val="00D904D6"/>
    <w:rsid w:val="00DA136F"/>
    <w:rsid w:val="00DB61B4"/>
    <w:rsid w:val="00DC39E7"/>
    <w:rsid w:val="00DC41C4"/>
    <w:rsid w:val="00DC72BD"/>
    <w:rsid w:val="00DE384D"/>
    <w:rsid w:val="00DE4C82"/>
    <w:rsid w:val="00DF1BD1"/>
    <w:rsid w:val="00DF1C77"/>
    <w:rsid w:val="00DF3BD9"/>
    <w:rsid w:val="00E017BB"/>
    <w:rsid w:val="00E05648"/>
    <w:rsid w:val="00E10389"/>
    <w:rsid w:val="00E15B78"/>
    <w:rsid w:val="00E24BA3"/>
    <w:rsid w:val="00E26B08"/>
    <w:rsid w:val="00E5406A"/>
    <w:rsid w:val="00E65B9D"/>
    <w:rsid w:val="00E73CDD"/>
    <w:rsid w:val="00E94532"/>
    <w:rsid w:val="00EA3DDE"/>
    <w:rsid w:val="00EA4257"/>
    <w:rsid w:val="00EB0A88"/>
    <w:rsid w:val="00EB6BAE"/>
    <w:rsid w:val="00EC148A"/>
    <w:rsid w:val="00EC3AE3"/>
    <w:rsid w:val="00ED268C"/>
    <w:rsid w:val="00ED7C64"/>
    <w:rsid w:val="00EF27BC"/>
    <w:rsid w:val="00EF35C9"/>
    <w:rsid w:val="00F01396"/>
    <w:rsid w:val="00F027BD"/>
    <w:rsid w:val="00F1001D"/>
    <w:rsid w:val="00F17D95"/>
    <w:rsid w:val="00F215EC"/>
    <w:rsid w:val="00F377B8"/>
    <w:rsid w:val="00F51908"/>
    <w:rsid w:val="00F57393"/>
    <w:rsid w:val="00F57F33"/>
    <w:rsid w:val="00F6034D"/>
    <w:rsid w:val="00F6443E"/>
    <w:rsid w:val="00F75632"/>
    <w:rsid w:val="00F76A8D"/>
    <w:rsid w:val="00F93821"/>
    <w:rsid w:val="00F93908"/>
    <w:rsid w:val="00FC16FA"/>
    <w:rsid w:val="00FD7A6D"/>
    <w:rsid w:val="00FE09C6"/>
    <w:rsid w:val="00FE4DF3"/>
    <w:rsid w:val="00FE55DF"/>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9.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package" Target="embeddings/Microsoft_Visio___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976868-2A42-4864-A8FC-9145298A7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3</TotalTime>
  <Pages>24</Pages>
  <Words>1444</Words>
  <Characters>8233</Characters>
  <Application>Microsoft Office Word</Application>
  <DocSecurity>0</DocSecurity>
  <Lines>68</Lines>
  <Paragraphs>19</Paragraphs>
  <ScaleCrop>false</ScaleCrop>
  <Company/>
  <LinksUpToDate>false</LinksUpToDate>
  <CharactersWithSpaces>96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310</cp:revision>
  <dcterms:created xsi:type="dcterms:W3CDTF">2017-05-22T06:07:00Z</dcterms:created>
  <dcterms:modified xsi:type="dcterms:W3CDTF">2017-05-25T10:46:00Z</dcterms:modified>
</cp:coreProperties>
</file>